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53501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lastRenderedPageBreak/>
        <w:t xml:space="preserve">DeviceConnectionListener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7" type="#_x0000_t75" style="width:492.75pt;height:350.25pt" o:ole="">
            <v:imagedata r:id="rId12" o:title="" croptop="10191f"/>
          </v:shape>
          <o:OLEObject Type="Embed" ProgID="Visio.Drawing.15" ShapeID="_x0000_i1027" DrawAspect="Content" ObjectID="_1486553502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>
      <w:bookmarkStart w:id="31" w:name="_GoBack"/>
      <w:bookmarkEnd w:id="31"/>
    </w:p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3032FD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535.5pt;height:310.5pt" o:ole="">
            <v:imagedata r:id="rId15" o:title=""/>
          </v:shape>
          <o:OLEObject Type="Embed" ProgID="Visio.Drawing.11" ShapeID="_x0000_i1026" DrawAspect="Content" ObjectID="_1486553503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lastRenderedPageBreak/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195C" w:rsidRDefault="0066195C" w:rsidP="00515319">
      <w:pPr>
        <w:spacing w:line="240" w:lineRule="auto"/>
      </w:pPr>
      <w:r>
        <w:separator/>
      </w:r>
    </w:p>
  </w:endnote>
  <w:endnote w:type="continuationSeparator" w:id="0">
    <w:p w:rsidR="0066195C" w:rsidRDefault="0066195C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195C" w:rsidRDefault="0066195C" w:rsidP="00515319">
      <w:pPr>
        <w:spacing w:line="240" w:lineRule="auto"/>
      </w:pPr>
      <w:r>
        <w:separator/>
      </w:r>
    </w:p>
  </w:footnote>
  <w:footnote w:type="continuationSeparator" w:id="0">
    <w:p w:rsidR="0066195C" w:rsidRDefault="0066195C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0649" w:rsidRPr="00980649">
          <w:rPr>
            <w:noProof/>
            <w:lang w:val="ru-RU"/>
          </w:rPr>
          <w:t>32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oNotDisplayPageBoundarie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195C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AEB01C-5634-4D2F-9713-95B86029F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67</Pages>
  <Words>9146</Words>
  <Characters>52133</Characters>
  <Application>Microsoft Office Word</Application>
  <DocSecurity>0</DocSecurity>
  <Lines>434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70</cp:revision>
  <dcterms:created xsi:type="dcterms:W3CDTF">2014-12-23T05:14:00Z</dcterms:created>
  <dcterms:modified xsi:type="dcterms:W3CDTF">2015-02-27T12:44:00Z</dcterms:modified>
</cp:coreProperties>
</file>